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8-07T21:46:00Z">
        <w:del w:id="1" w:author="黄飞" w:date="2017-08-29T11:10:00Z">
          <w:r w:rsidR="00380071" w:rsidDel="00364C1F">
            <w:rPr>
              <w:sz w:val="36"/>
              <w:szCs w:val="36"/>
            </w:rPr>
            <w:delText>7</w:delText>
          </w:r>
        </w:del>
      </w:ins>
      <w:r w:rsidR="00364C1F">
        <w:rPr>
          <w:rFonts w:hint="eastAsia"/>
          <w:sz w:val="36"/>
          <w:szCs w:val="36"/>
        </w:rPr>
        <w:t>8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F032B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2" w:name="_Toc488615949"/>
      <w:r>
        <w:rPr>
          <w:rFonts w:hint="eastAsia"/>
        </w:rPr>
        <w:lastRenderedPageBreak/>
        <w:t>概述</w:t>
      </w:r>
      <w:bookmarkEnd w:id="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3" w:name="_Toc488615950"/>
      <w:r>
        <w:rPr>
          <w:rFonts w:hint="eastAsia"/>
        </w:rPr>
        <w:t>设计依据</w:t>
      </w:r>
      <w:bookmarkEnd w:id="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4" w:name="_Toc488615951"/>
      <w:r>
        <w:rPr>
          <w:rFonts w:hint="eastAsia"/>
        </w:rPr>
        <w:t>通信协议</w:t>
      </w:r>
      <w:bookmarkEnd w:id="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5" w:name="_Toc488615952"/>
      <w:r>
        <w:rPr>
          <w:rFonts w:hint="eastAsia"/>
        </w:rPr>
        <w:t>通信机制</w:t>
      </w:r>
      <w:bookmarkEnd w:id="5"/>
    </w:p>
    <w:p w:rsidR="00211B36" w:rsidRDefault="00BD1367" w:rsidP="007064E0">
      <w:pPr>
        <w:pStyle w:val="3"/>
        <w:jc w:val="left"/>
      </w:pPr>
      <w:bookmarkStart w:id="6" w:name="_Toc488615953"/>
      <w:r>
        <w:rPr>
          <w:rFonts w:hint="eastAsia"/>
        </w:rPr>
        <w:t>数据交互</w:t>
      </w:r>
      <w:bookmarkEnd w:id="6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45pt;height:153.35pt" o:ole="">
            <v:imagedata r:id="rId8" o:title=""/>
          </v:shape>
          <o:OLEObject Type="Embed" ProgID="Visio.Drawing.11" ShapeID="_x0000_i1025" DrawAspect="Content" ObjectID="_1566380835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45pt;height:153.35pt" o:ole="">
            <v:imagedata r:id="rId10" o:title=""/>
          </v:shape>
          <o:OLEObject Type="Embed" ProgID="Visio.Drawing.11" ShapeID="_x0000_i1026" DrawAspect="Content" ObjectID="_1566380836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45pt;height:153.35pt" o:ole="">
            <v:imagedata r:id="rId12" o:title=""/>
          </v:shape>
          <o:OLEObject Type="Embed" ProgID="Visio.Drawing.11" ShapeID="_x0000_i1027" DrawAspect="Content" ObjectID="_1566380837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7" w:name="_Toc488615954"/>
      <w:r>
        <w:rPr>
          <w:rFonts w:hint="eastAsia"/>
        </w:rPr>
        <w:t>数据帧格式</w:t>
      </w:r>
      <w:bookmarkEnd w:id="7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8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8"/>
    </w:p>
    <w:p w:rsidR="008806C3" w:rsidRDefault="009B00B1" w:rsidP="009B00B1">
      <w:pPr>
        <w:pStyle w:val="ac"/>
      </w:pPr>
      <w:bookmarkStart w:id="9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0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1" w:name="_Toc488615957"/>
      <w:bookmarkEnd w:id="1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2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3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4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5" w:name="_Toc488615961"/>
      <w:r>
        <w:rPr>
          <w:rFonts w:hint="eastAsia"/>
        </w:rPr>
        <w:t>控制字</w:t>
      </w:r>
      <w:bookmarkEnd w:id="15"/>
    </w:p>
    <w:p w:rsidR="00BE7F60" w:rsidRPr="00BE7F60" w:rsidRDefault="00B71CC4" w:rsidP="00B71CC4">
      <w:pPr>
        <w:pStyle w:val="ac"/>
      </w:pPr>
      <w:bookmarkStart w:id="16" w:name="_Ref483120349"/>
      <w:bookmarkStart w:id="17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控制字段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8" w:name="_Ref483120335"/>
      <w:bookmarkStart w:id="19" w:name="_Ref483515176"/>
      <w:bookmarkStart w:id="20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8"/>
      <w:r w:rsidR="00346D9E">
        <w:t xml:space="preserve"> </w:t>
      </w:r>
      <w:r>
        <w:rPr>
          <w:rFonts w:hint="eastAsia"/>
        </w:rPr>
        <w:t>逻辑地址</w:t>
      </w:r>
      <w:bookmarkEnd w:id="19"/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1" w:name="_Ref483120356"/>
      <w:bookmarkStart w:id="22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1"/>
      <w:r w:rsidR="00346D9E">
        <w:t xml:space="preserve"> </w:t>
      </w:r>
      <w:r>
        <w:rPr>
          <w:rFonts w:hint="eastAsia"/>
        </w:rPr>
        <w:t>盘类型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3" w:name="_Ref483122122"/>
      <w:bookmarkStart w:id="24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3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5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5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6" w:name="_Toc488615967"/>
      <w:r>
        <w:rPr>
          <w:rFonts w:hint="eastAsia"/>
        </w:rPr>
        <w:t>命令列表</w:t>
      </w:r>
      <w:bookmarkEnd w:id="26"/>
    </w:p>
    <w:p w:rsidR="007F7C9E" w:rsidRPr="007F7C9E" w:rsidRDefault="007F7C9E" w:rsidP="007F7C9E">
      <w:pPr>
        <w:pStyle w:val="ac"/>
      </w:pPr>
      <w:bookmarkStart w:id="27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7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8" w:name="_Toc488615969"/>
      <w:r>
        <w:rPr>
          <w:rFonts w:hint="eastAsia"/>
        </w:rPr>
        <w:t>结构定义</w:t>
      </w:r>
      <w:bookmarkEnd w:id="28"/>
    </w:p>
    <w:p w:rsidR="00C85F65" w:rsidRPr="00C85F65" w:rsidRDefault="00C85F65" w:rsidP="00C85F65">
      <w:pPr>
        <w:pStyle w:val="ac"/>
      </w:pPr>
      <w:bookmarkStart w:id="29" w:name="_Ref483136861"/>
      <w:bookmarkStart w:id="30" w:name="_Ref483136848"/>
      <w:bookmarkStart w:id="31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9"/>
      <w:r>
        <w:rPr>
          <w:rFonts w:hint="eastAsia"/>
        </w:rPr>
        <w:t>心跳包结构</w:t>
      </w:r>
      <w:bookmarkEnd w:id="30"/>
      <w:bookmarkEnd w:id="3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del w:id="32" w:author="黄飞" w:date="2017-08-29T11:08:00Z">
              <w:r w:rsidDel="00486EE8">
                <w:rPr>
                  <w:rFonts w:hint="eastAsia"/>
                </w:rPr>
                <w:delText>相位偏差</w:delText>
              </w:r>
            </w:del>
            <w:ins w:id="33" w:author="黄飞" w:date="2017-08-29T11:08:00Z">
              <w:r w:rsidR="008856E0">
                <w:rPr>
                  <w:rFonts w:hint="eastAsia"/>
                </w:rPr>
                <w:t>硬件</w:t>
              </w:r>
            </w:ins>
            <w:ins w:id="34" w:author="黄飞" w:date="2017-08-30T09:25:00Z">
              <w:r w:rsidR="008856E0">
                <w:rPr>
                  <w:rFonts w:hint="eastAsia"/>
                </w:rPr>
                <w:t>告警</w:t>
              </w:r>
            </w:ins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  <w:rPr>
                <w:ins w:id="35" w:author="黄飞" w:date="2017-08-29T11:08:00Z"/>
              </w:rPr>
            </w:pPr>
            <w:del w:id="36" w:author="黄飞" w:date="2017-08-30T09:25:00Z">
              <w:r w:rsidDel="002D25FF">
                <w:rPr>
                  <w:rFonts w:hint="eastAsia"/>
                </w:rPr>
                <w:delText>单位</w:delText>
              </w:r>
              <w:r w:rsidDel="002D25FF">
                <w:rPr>
                  <w:rFonts w:hint="eastAsia"/>
                </w:rPr>
                <w:delText>ns</w:delText>
              </w:r>
            </w:del>
          </w:p>
          <w:p w:rsidR="00486EE8" w:rsidRDefault="00486EE8" w:rsidP="00486EE8">
            <w:pPr>
              <w:jc w:val="left"/>
              <w:rPr>
                <w:ins w:id="37" w:author="黄飞" w:date="2017-08-29T11:08:00Z"/>
              </w:rPr>
            </w:pPr>
            <w:ins w:id="38" w:author="黄飞" w:date="2017-08-29T11:08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：不告警</w:t>
              </w:r>
            </w:ins>
          </w:p>
          <w:p w:rsidR="00486EE8" w:rsidRDefault="00486EE8" w:rsidP="00486EE8">
            <w:pPr>
              <w:jc w:val="left"/>
            </w:pPr>
            <w:ins w:id="39" w:author="黄飞" w:date="2017-08-29T11:0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告警</w:t>
              </w:r>
            </w:ins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40" w:name="_Ref483137019"/>
      <w:bookmarkStart w:id="41" w:name="_Toc48861597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40"/>
      <w:r>
        <w:t xml:space="preserve"> </w:t>
      </w:r>
      <w:r w:rsidR="00552F9E">
        <w:rPr>
          <w:rFonts w:hint="eastAsia"/>
        </w:rPr>
        <w:t>设备信息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42" w:name="_Ref483137020"/>
      <w:bookmarkStart w:id="43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42"/>
      <w:r>
        <w:t xml:space="preserve"> </w:t>
      </w:r>
      <w:r w:rsidR="00A2631C">
        <w:rPr>
          <w:rFonts w:hint="eastAsia"/>
        </w:rPr>
        <w:t>网络地址</w:t>
      </w:r>
      <w:bookmarkEnd w:id="4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44" w:name="_Ref483137021"/>
      <w:bookmarkStart w:id="45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44"/>
      <w:r>
        <w:t xml:space="preserve"> </w:t>
      </w:r>
      <w:r w:rsidR="00867351">
        <w:rPr>
          <w:rFonts w:hint="eastAsia"/>
        </w:rPr>
        <w:t>版本信息</w:t>
      </w:r>
      <w:bookmarkEnd w:id="4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6" w:name="_Ref483137022"/>
      <w:bookmarkStart w:id="47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6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8" w:name="_Ref483137023"/>
      <w:bookmarkStart w:id="49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8"/>
      <w:r>
        <w:t xml:space="preserve"> </w:t>
      </w:r>
      <w:r w:rsidR="00493666">
        <w:rPr>
          <w:rFonts w:hint="eastAsia"/>
        </w:rPr>
        <w:t>系统设置</w:t>
      </w:r>
      <w:bookmarkEnd w:id="4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  <w:bookmarkStart w:id="50" w:name="_GoBack"/>
        <w:bookmarkEnd w:id="50"/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F032BB" w:rsidRDefault="00296064" w:rsidP="00F032BB">
            <w:pPr>
              <w:jc w:val="center"/>
              <w:rPr>
                <w:rFonts w:hint="eastAsia"/>
              </w:rPr>
            </w:pPr>
            <w:del w:id="51" w:author="黄飞" w:date="2017-09-08T13:00:00Z">
              <w:r w:rsidDel="00F032BB">
                <w:delText>R</w:delText>
              </w:r>
              <w:r w:rsidDel="00F032BB">
                <w:rPr>
                  <w:rFonts w:hint="eastAsia"/>
                </w:rPr>
                <w:delText>eserve</w:delText>
              </w:r>
            </w:del>
            <w:ins w:id="52" w:author="黄飞" w:date="2017-09-08T13:00:00Z">
              <w:r w:rsidR="00F032BB">
                <w:rPr>
                  <w:rFonts w:hint="eastAsia"/>
                </w:rPr>
                <w:t>设备时钟</w:t>
              </w:r>
            </w:ins>
            <w:ins w:id="53" w:author="黄飞" w:date="2017-09-08T13:01:00Z">
              <w:r w:rsidR="00F032BB">
                <w:rPr>
                  <w:rFonts w:hint="eastAsia"/>
                </w:rPr>
                <w:t>（只读）</w:t>
              </w:r>
            </w:ins>
          </w:p>
        </w:tc>
        <w:tc>
          <w:tcPr>
            <w:tcW w:w="1922" w:type="dxa"/>
          </w:tcPr>
          <w:p w:rsidR="00296064" w:rsidRDefault="00F032BB" w:rsidP="00B51ED6">
            <w:pPr>
              <w:jc w:val="left"/>
              <w:rPr>
                <w:ins w:id="54" w:author="黄飞" w:date="2017-09-08T13:00:00Z"/>
              </w:rPr>
            </w:pPr>
            <w:ins w:id="55" w:author="黄飞" w:date="2017-09-08T13:00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：</w:t>
              </w:r>
              <w:r>
                <w:rPr>
                  <w:rFonts w:hint="eastAsia"/>
                </w:rPr>
                <w:t>RB</w:t>
              </w:r>
              <w:r>
                <w:rPr>
                  <w:rFonts w:hint="eastAsia"/>
                </w:rPr>
                <w:t>（如钟）</w:t>
              </w:r>
            </w:ins>
          </w:p>
          <w:p w:rsidR="00F032BB" w:rsidRDefault="00F032BB" w:rsidP="00B51ED6">
            <w:pPr>
              <w:jc w:val="left"/>
              <w:rPr>
                <w:rFonts w:hint="eastAsia"/>
              </w:rPr>
            </w:pPr>
            <w:ins w:id="56" w:author="黄飞" w:date="2017-09-08T13:00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</w:t>
              </w:r>
            </w:ins>
            <w:ins w:id="57" w:author="黄飞" w:date="2017-09-08T13:01:00Z">
              <w:r>
                <w:rPr>
                  <w:rFonts w:hint="eastAsia"/>
                </w:rPr>
                <w:t>晶体钟</w:t>
              </w:r>
            </w:ins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58" w:name="_Ref483137024"/>
      <w:bookmarkStart w:id="59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58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5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Del="008D588B" w:rsidTr="00A4725C">
        <w:trPr>
          <w:del w:id="60" w:author="Administrator" w:date="2017-08-07T21:47:00Z"/>
        </w:trPr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61" w:author="Administrator" w:date="2017-08-07T21:47:00Z"/>
              </w:rPr>
            </w:pPr>
          </w:p>
        </w:tc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62" w:author="Administrator" w:date="2017-08-07T21:47:00Z"/>
              </w:rPr>
            </w:pPr>
          </w:p>
        </w:tc>
        <w:tc>
          <w:tcPr>
            <w:tcW w:w="3807" w:type="dxa"/>
          </w:tcPr>
          <w:p w:rsidR="005C6F74" w:rsidRPr="005C6F74" w:rsidDel="008D588B" w:rsidRDefault="005C6F74" w:rsidP="002F17DA">
            <w:pPr>
              <w:widowControl/>
              <w:jc w:val="center"/>
              <w:rPr>
                <w:del w:id="63" w:author="Administrator" w:date="2017-08-07T21:47:00Z"/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Del="008D588B" w:rsidRDefault="005C6F74" w:rsidP="000C42BA">
            <w:pPr>
              <w:jc w:val="left"/>
              <w:rPr>
                <w:del w:id="64" w:author="Administrator" w:date="2017-08-07T21:47:00Z"/>
              </w:rPr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65" w:name="_Ref483137030"/>
      <w:bookmarkStart w:id="66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65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6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67" w:name="_Ref483137044"/>
      <w:bookmarkStart w:id="68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67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6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69" w:name="_Ref483137049"/>
      <w:bookmarkStart w:id="70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69"/>
      <w:r>
        <w:t xml:space="preserve"> </w:t>
      </w:r>
      <w:r w:rsidR="00624CBE">
        <w:rPr>
          <w:rFonts w:hint="eastAsia"/>
        </w:rPr>
        <w:t>PTP Slave</w:t>
      </w:r>
      <w:bookmarkEnd w:id="7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</w:t>
            </w:r>
            <w:r w:rsidRPr="006721D0">
              <w:rPr>
                <w:rFonts w:hint="eastAsia"/>
              </w:rPr>
              <w:lastRenderedPageBreak/>
              <w:t>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Del="00EB0B46" w:rsidTr="000C42BA">
        <w:trPr>
          <w:del w:id="71" w:author="Administrator" w:date="2017-08-07T21:49:00Z"/>
        </w:trPr>
        <w:tc>
          <w:tcPr>
            <w:tcW w:w="1271" w:type="dxa"/>
          </w:tcPr>
          <w:p w:rsidR="000C42BA" w:rsidDel="00EB0B46" w:rsidRDefault="00DB43B2" w:rsidP="000C42BA">
            <w:pPr>
              <w:jc w:val="center"/>
              <w:rPr>
                <w:del w:id="72" w:author="Administrator" w:date="2017-08-07T21:49:00Z"/>
              </w:rPr>
            </w:pPr>
            <w:del w:id="73" w:author="Administrator" w:date="2017-08-07T21:49:00Z">
              <w:r w:rsidDel="00EB0B46">
                <w:delText>9</w:delText>
              </w:r>
            </w:del>
          </w:p>
        </w:tc>
        <w:tc>
          <w:tcPr>
            <w:tcW w:w="1276" w:type="dxa"/>
          </w:tcPr>
          <w:p w:rsidR="000C42BA" w:rsidDel="00EB0B46" w:rsidRDefault="000C42BA" w:rsidP="000C42BA">
            <w:pPr>
              <w:jc w:val="center"/>
              <w:rPr>
                <w:del w:id="74" w:author="Administrator" w:date="2017-08-07T21:49:00Z"/>
              </w:rPr>
            </w:pPr>
            <w:del w:id="75" w:author="Administrator" w:date="2017-08-07T21:49:00Z">
              <w:r w:rsidDel="00EB0B4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0C42BA" w:rsidRPr="005C6F74" w:rsidDel="00EB0B46" w:rsidRDefault="000C42BA" w:rsidP="000C42BA">
            <w:pPr>
              <w:widowControl/>
              <w:jc w:val="center"/>
              <w:rPr>
                <w:del w:id="76" w:author="Administrator" w:date="2017-08-07T21:49:00Z"/>
                <w:rFonts w:ascii="等线" w:eastAsia="等线" w:hAnsi="等线"/>
                <w:color w:val="000000"/>
                <w:sz w:val="22"/>
              </w:rPr>
            </w:pPr>
            <w:del w:id="77" w:author="Administrator" w:date="2017-08-07T21:49:00Z">
              <w:r w:rsidRPr="005C6F74" w:rsidDel="00EB0B46">
                <w:rPr>
                  <w:rFonts w:ascii="等线" w:eastAsia="等线" w:hAnsi="等线"/>
                  <w:color w:val="000000"/>
                  <w:sz w:val="22"/>
                </w:rPr>
                <w:delText>currentUtcOffset</w:delText>
              </w:r>
            </w:del>
          </w:p>
        </w:tc>
        <w:tc>
          <w:tcPr>
            <w:tcW w:w="1922" w:type="dxa"/>
          </w:tcPr>
          <w:p w:rsidR="000C42BA" w:rsidDel="00EB0B46" w:rsidRDefault="000C42BA" w:rsidP="000C42BA">
            <w:pPr>
              <w:jc w:val="left"/>
              <w:rPr>
                <w:del w:id="78" w:author="Administrator" w:date="2017-08-07T21:49:00Z"/>
              </w:rPr>
            </w:pPr>
            <w:del w:id="79" w:author="Administrator" w:date="2017-08-07T21:49:00Z">
              <w:r w:rsidDel="00EB0B46">
                <w:rPr>
                  <w:rFonts w:hint="eastAsia"/>
                </w:rPr>
                <w:delText>同上</w:delText>
              </w:r>
            </w:del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80" w:author="Administrator" w:date="2017-08-07T21:57:00Z">
              <w:r w:rsidDel="00EB0B46">
                <w:rPr>
                  <w:rFonts w:hint="eastAsia"/>
                </w:rPr>
                <w:delText>10</w:delText>
              </w:r>
            </w:del>
            <w:ins w:id="81" w:author="Administrator" w:date="2017-08-07T21:57:00Z">
              <w:r w:rsidR="00EB0B46">
                <w:rPr>
                  <w:rFonts w:hint="eastAsia"/>
                </w:rPr>
                <w:t>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82" w:author="Administrator" w:date="2017-08-07T21:58:00Z">
              <w:r w:rsidDel="00EB0B46">
                <w:delText>50</w:delText>
              </w:r>
            </w:del>
            <w:ins w:id="83" w:author="Administrator" w:date="2017-08-07T21:58:00Z">
              <w:r w:rsidR="00EB0B46">
                <w:rPr>
                  <w:rFonts w:hint="eastAsia"/>
                </w:rPr>
                <w:t>4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84" w:name="_Ref483137060"/>
      <w:bookmarkStart w:id="85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84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8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del w:id="86" w:author="Administrator" w:date="2017-08-07T22:44:00Z">
              <w:r w:rsidDel="00AE3705">
                <w:rPr>
                  <w:rFonts w:hint="eastAsia"/>
                </w:rPr>
                <w:delText>1</w:delText>
              </w:r>
            </w:del>
            <w:ins w:id="87" w:author="Administrator" w:date="2017-08-07T22:44:00Z">
              <w:r w:rsidR="00AE3705"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88" w:author="Administrator" w:date="2017-08-07T22:44:00Z">
              <w:r w:rsidDel="00AE3705">
                <w:rPr>
                  <w:rFonts w:hint="eastAsia"/>
                </w:rPr>
                <w:delText>2</w:delText>
              </w:r>
            </w:del>
            <w:ins w:id="89" w:author="Administrator" w:date="2017-08-07T22:44:00Z">
              <w:r w:rsidR="00AE3705"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90" w:author="Administrator" w:date="2017-08-07T22:44:00Z">
              <w:r w:rsidDel="00AE3705">
                <w:rPr>
                  <w:rFonts w:hint="eastAsia"/>
                </w:rPr>
                <w:delText>3</w:delText>
              </w:r>
            </w:del>
            <w:ins w:id="91" w:author="Administrator" w:date="2017-08-07T22:44:00Z">
              <w:r w:rsidR="00AE3705"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92" w:author="Administrator" w:date="2017-08-07T22:44:00Z">
              <w:r w:rsidDel="00AE3705">
                <w:rPr>
                  <w:rFonts w:hint="eastAsia"/>
                </w:rPr>
                <w:delText>4</w:delText>
              </w:r>
            </w:del>
            <w:ins w:id="93" w:author="Administrator" w:date="2017-08-07T22:44:00Z">
              <w:r w:rsidR="00AE3705">
                <w:rPr>
                  <w:rFonts w:hint="eastAsia"/>
                </w:rPr>
                <w:t>3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94" w:author="Administrator" w:date="2017-08-07T22:44:00Z">
              <w:r w:rsidDel="00AE3705">
                <w:rPr>
                  <w:rFonts w:hint="eastAsia"/>
                </w:rPr>
                <w:delText>5</w:delText>
              </w:r>
            </w:del>
            <w:ins w:id="95" w:author="Administrator" w:date="2017-08-07T22:44:00Z">
              <w:r w:rsidR="00AE3705">
                <w:rPr>
                  <w:rFonts w:hint="eastAsia"/>
                </w:rPr>
                <w:t>4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del w:id="96" w:author="Administrator" w:date="2017-08-07T22:44:00Z">
              <w:r w:rsidDel="00AE3705">
                <w:rPr>
                  <w:rFonts w:hint="eastAsia"/>
                </w:rPr>
                <w:delText>6</w:delText>
              </w:r>
            </w:del>
            <w:ins w:id="97" w:author="Administrator" w:date="2017-08-07T22:44:00Z">
              <w:r w:rsidR="00AE3705">
                <w:rPr>
                  <w:rFonts w:hint="eastAsia"/>
                </w:rPr>
                <w:t>5</w:t>
              </w:r>
            </w:ins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98" w:name="_Ref483137064"/>
      <w:bookmarkStart w:id="99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98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100" w:name="_Ref483137936"/>
      <w:bookmarkStart w:id="101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100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10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lastRenderedPageBreak/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102" w:name="_Ref483137940"/>
      <w:bookmarkStart w:id="103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102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10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104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10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bookmarkStart w:id="105" w:name="OLE_LINK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  <w:bookmarkEnd w:id="105"/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5D9" w:rsidRDefault="008A75D9" w:rsidP="002E51FF">
      <w:r>
        <w:separator/>
      </w:r>
    </w:p>
  </w:endnote>
  <w:endnote w:type="continuationSeparator" w:id="0">
    <w:p w:rsidR="008A75D9" w:rsidRDefault="008A75D9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5D9" w:rsidRDefault="008A75D9" w:rsidP="002E51FF">
      <w:r>
        <w:separator/>
      </w:r>
    </w:p>
  </w:footnote>
  <w:footnote w:type="continuationSeparator" w:id="0">
    <w:p w:rsidR="008A75D9" w:rsidRDefault="008A75D9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75D9" w:rsidRDefault="008A75D9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25FF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64C1F"/>
    <w:rsid w:val="00370393"/>
    <w:rsid w:val="00380071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86EE8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56E0"/>
    <w:rsid w:val="00887CFA"/>
    <w:rsid w:val="008A75D9"/>
    <w:rsid w:val="008C434C"/>
    <w:rsid w:val="008C780F"/>
    <w:rsid w:val="008D2227"/>
    <w:rsid w:val="008D27B3"/>
    <w:rsid w:val="008D588B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3705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0B46"/>
    <w:rsid w:val="00EB2C6C"/>
    <w:rsid w:val="00EC4FAC"/>
    <w:rsid w:val="00EC7A88"/>
    <w:rsid w:val="00F032BB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  <w14:docId w14:val="6BA23BF1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1B2D8B-F866-4E11-896E-7DAF6757A3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</TotalTime>
  <Pages>15</Pages>
  <Words>1607</Words>
  <Characters>9164</Characters>
  <Application>Microsoft Office Word</Application>
  <DocSecurity>0</DocSecurity>
  <Lines>76</Lines>
  <Paragraphs>21</Paragraphs>
  <ScaleCrop>false</ScaleCrop>
  <Company/>
  <LinksUpToDate>false</LinksUpToDate>
  <CharactersWithSpaces>10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飞</cp:lastModifiedBy>
  <cp:revision>309</cp:revision>
  <dcterms:created xsi:type="dcterms:W3CDTF">2017-05-20T07:22:00Z</dcterms:created>
  <dcterms:modified xsi:type="dcterms:W3CDTF">2017-09-08T05:01:00Z</dcterms:modified>
</cp:coreProperties>
</file>